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proofErr w:type="spellStart"/>
      <w:r>
        <w:t>n</w:t>
      </w:r>
      <w:r w:rsidR="00100CD8">
        <w:t>eon</w:t>
      </w:r>
      <w:r w:rsidR="00D35B36">
        <w:t>HIVE</w:t>
      </w:r>
      <w:proofErr w:type="spellEnd"/>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444063">
        <w:t>Load Balancers, and Rules</w:t>
      </w:r>
    </w:p>
    <w:p w:rsidR="00AB4A1A" w:rsidRDefault="00D35B36" w:rsidP="009F47F7">
      <w:proofErr w:type="spellStart"/>
      <w:r>
        <w:t>neonHIVE</w:t>
      </w:r>
      <w:proofErr w:type="spellEnd"/>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proofErr w:type="spellStart"/>
      <w:r w:rsidR="00D35B36">
        <w:t>neonHIVE</w:t>
      </w:r>
      <w:proofErr w:type="spellEnd"/>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proofErr w:type="spellStart"/>
      <w:r w:rsidR="00D35B36">
        <w:t>neonHIVE</w:t>
      </w:r>
      <w:proofErr w:type="spellEnd"/>
      <w:r>
        <w:t xml:space="preserve"> services.</w:t>
      </w:r>
      <w:r w:rsidR="009B754D">
        <w:t xml:space="preserve">  Here are the current </w:t>
      </w:r>
      <w:proofErr w:type="spellStart"/>
      <w:r w:rsidR="00D35B36">
        <w:t>neonHIVE</w:t>
      </w:r>
      <w:proofErr w:type="spellEnd"/>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D35B36" w:rsidP="006423B9">
      <w:proofErr w:type="spellStart"/>
      <w:r>
        <w:t>neonHIVE</w:t>
      </w:r>
      <w:proofErr w:type="spellEnd"/>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proofErr w:type="spellStart"/>
      <w:r w:rsidR="00D35B36">
        <w:t>neonHIVE</w:t>
      </w:r>
      <w:proofErr w:type="spellEnd"/>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proofErr w:type="spellStart"/>
      <w:r>
        <w:t>neonHIVE</w:t>
      </w:r>
      <w:proofErr w:type="spellEnd"/>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proofErr w:type="spellStart"/>
      <w:r w:rsidR="00D35B36">
        <w:t>neonHIVE</w:t>
      </w:r>
      <w:proofErr w:type="spellEnd"/>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proofErr w:type="spellStart"/>
      <w:r w:rsidR="00D35B36">
        <w:t>neonHIVE</w:t>
      </w:r>
      <w:proofErr w:type="spellEnd"/>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proofErr w:type="spellStart"/>
      <w:r>
        <w:t>neonHIVE</w:t>
      </w:r>
      <w:proofErr w:type="spellEnd"/>
      <w:r w:rsidR="00F75D7B">
        <w:t xml:space="preserve"> Secrets Hierarchy</w:t>
      </w:r>
    </w:p>
    <w:p w:rsidR="00F75D7B" w:rsidRDefault="00D35B36" w:rsidP="00F75D7B">
      <w:proofErr w:type="spellStart"/>
      <w:r>
        <w:t>neonHIVE</w:t>
      </w:r>
      <w:proofErr w:type="spellEnd"/>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lastRenderedPageBreak/>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proofErr w:type="spellStart"/>
      <w:r>
        <w:t>neonHIVE</w:t>
      </w:r>
      <w:proofErr w:type="spellEnd"/>
      <w:r w:rsidR="00FF6B8B">
        <w:t xml:space="preserve"> Policies</w:t>
      </w:r>
    </w:p>
    <w:p w:rsidR="00707A5D" w:rsidRDefault="00D35B36" w:rsidP="00FF6B8B">
      <w:proofErr w:type="spellStart"/>
      <w:r>
        <w:t>neonHIVE</w:t>
      </w:r>
      <w:proofErr w:type="spellEnd"/>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lastRenderedPageBreak/>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proofErr w:type="spellStart"/>
      <w:r>
        <w:t>neonHIVE</w:t>
      </w:r>
      <w:proofErr w:type="spellEnd"/>
      <w:r w:rsidR="00F75D7B">
        <w:t xml:space="preserve"> </w:t>
      </w:r>
      <w:proofErr w:type="spellStart"/>
      <w:r w:rsidR="00F75D7B">
        <w:t>AppRoles</w:t>
      </w:r>
      <w:proofErr w:type="spellEnd"/>
    </w:p>
    <w:p w:rsidR="00580D5B" w:rsidRDefault="00D35B36" w:rsidP="00C5161C">
      <w:proofErr w:type="spellStart"/>
      <w:r>
        <w:t>neonHIVE</w:t>
      </w:r>
      <w:proofErr w:type="spellEnd"/>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proofErr w:type="spellStart"/>
      <w:r>
        <w:t>neonHIVE</w:t>
      </w:r>
      <w:proofErr w:type="spellEnd"/>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proofErr w:type="spellStart"/>
      <w:r>
        <w:t>neonHIVE</w:t>
      </w:r>
      <w:proofErr w:type="spellEnd"/>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proofErr w:type="spellStart"/>
      <w:r>
        <w:t>neonHIVE</w:t>
      </w:r>
      <w:proofErr w:type="spellEnd"/>
      <w:r w:rsidR="00895BBB">
        <w:t xml:space="preserve"> Consul Hierarchy</w:t>
      </w:r>
    </w:p>
    <w:p w:rsidR="0049001F" w:rsidRDefault="00D35B36" w:rsidP="00110F9C">
      <w:pPr>
        <w:keepNext/>
      </w:pPr>
      <w:proofErr w:type="spellStart"/>
      <w:r>
        <w:t>neonHIVE</w:t>
      </w:r>
      <w:proofErr w:type="spellEnd"/>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8C7F51">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w:t>
      </w:r>
      <w:proofErr w:type="spellStart"/>
      <w:r w:rsidR="009A412C">
        <w:t>json</w:t>
      </w:r>
      <w:proofErr w:type="spellEnd"/>
      <w:r w:rsidR="009A412C">
        <w:t>/</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lastRenderedPageBreak/>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7A6190">
        <w:br/>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D35B36">
      <w:proofErr w:type="spellStart"/>
      <w:r>
        <w:t>neonHIVE</w:t>
      </w:r>
      <w:proofErr w:type="spellEnd"/>
      <w:r w:rsidR="00603AAF">
        <w:t xml:space="preserve"> relies on TD-Agent (from </w:t>
      </w:r>
      <w:hyperlink r:id="rId11"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proofErr w:type="spellStart"/>
      <w:r>
        <w:t>neonHIVE</w:t>
      </w:r>
      <w:proofErr w:type="spellEnd"/>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93946576"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proofErr w:type="spellStart"/>
      <w:r>
        <w:t>neonHIVE</w:t>
      </w:r>
      <w:proofErr w:type="spellEnd"/>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lastRenderedPageBreak/>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proofErr w:type="spellStart"/>
      <w:r w:rsidR="00D35B36">
        <w:t>neonHIVE</w:t>
      </w:r>
      <w:proofErr w:type="spellEnd"/>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proofErr w:type="spellStart"/>
      <w:r w:rsidR="00D35B36">
        <w:t>neonHIVE</w:t>
      </w:r>
      <w:proofErr w:type="spellEnd"/>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proofErr w:type="spellStart"/>
      <w:r w:rsidR="00D35B36">
        <w:t>neonHIVE</w:t>
      </w:r>
      <w:proofErr w:type="spellEnd"/>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proofErr w:type="spellStart"/>
      <w:r w:rsidR="00D35B36">
        <w:t>neonHIVE</w:t>
      </w:r>
      <w:proofErr w:type="spellEnd"/>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proofErr w:type="spellStart"/>
      <w:r w:rsidR="00D35B36">
        <w:t>neonHIVE</w:t>
      </w:r>
      <w:proofErr w:type="spellEnd"/>
      <w:r>
        <w:t xml:space="preserve"> </w:t>
      </w:r>
      <w:r w:rsidR="000B0039">
        <w:t xml:space="preserve">handles this via globally unique activity IDs.  By default, the </w:t>
      </w:r>
      <w:proofErr w:type="spellStart"/>
      <w:r w:rsidR="00D35B36">
        <w:t>neonHIVE</w:t>
      </w:r>
      <w:proofErr w:type="spellEnd"/>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proofErr w:type="spellStart"/>
      <w:r>
        <w:t>neonHIVE</w:t>
      </w:r>
      <w:proofErr w:type="spellEnd"/>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proofErr w:type="spellStart"/>
      <w:r w:rsidR="00D35B36">
        <w:rPr>
          <w:rStyle w:val="EmphasizeChar"/>
        </w:rPr>
        <w:t>neonHIVE</w:t>
      </w:r>
      <w:proofErr w:type="spellEnd"/>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and the neon tool handles all of the provisioning!</w:t>
      </w:r>
    </w:p>
    <w:p w:rsidR="00C64340" w:rsidRDefault="00D35B36" w:rsidP="00C64340">
      <w:pPr>
        <w:pStyle w:val="Heading2"/>
      </w:pPr>
      <w:proofErr w:type="spellStart"/>
      <w:r>
        <w:t>neonHIVE</w:t>
      </w:r>
      <w:proofErr w:type="spellEnd"/>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proofErr w:type="spellStart"/>
      <w:r>
        <w:t>neonHIVE</w:t>
      </w:r>
      <w:proofErr w:type="spellEnd"/>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w:t>
      </w:r>
      <w:r w:rsidR="006C0990">
        <w:t>hive</w:t>
      </w:r>
      <w:r>
        <w:t>.</w:t>
      </w:r>
    </w:p>
    <w:p w:rsidR="002E5274" w:rsidRDefault="00C0705F" w:rsidP="00C64340">
      <w:r>
        <w:t xml:space="preserve">Older versions of </w:t>
      </w:r>
      <w:proofErr w:type="spellStart"/>
      <w:r w:rsidR="00D35B36">
        <w:t>neonHIVE</w:t>
      </w:r>
      <w:proofErr w:type="spellEnd"/>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 xml:space="preserve">Modern </w:t>
      </w:r>
      <w:proofErr w:type="spellStart"/>
      <w:r w:rsidR="00D35B36">
        <w:t>neonHIVE</w:t>
      </w:r>
      <w:proofErr w:type="spellEnd"/>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93946577"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93946578" r:id="rId26"/>
        </w:object>
      </w:r>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t>Hive</w:t>
      </w:r>
      <w:r w:rsidR="00D6472A">
        <w:t xml:space="preserve"> Dashboards</w:t>
      </w:r>
    </w:p>
    <w:p w:rsidR="00D6472A" w:rsidRDefault="00D35B36" w:rsidP="00D6472A">
      <w:proofErr w:type="spellStart"/>
      <w:r>
        <w:t>neonHIVE</w:t>
      </w:r>
      <w:proofErr w:type="spellEnd"/>
      <w:r w:rsidR="00D6472A">
        <w:t xml:space="preserve"> provides commands to register dashboard URLs that can be launched using the neon-cli.  Eventually, these dashboards may also be included in a global </w:t>
      </w:r>
      <w:proofErr w:type="spellStart"/>
      <w:r>
        <w:t>neonHIVE</w:t>
      </w:r>
      <w:proofErr w:type="spellEnd"/>
      <w:r w:rsidR="00D6472A">
        <w:t xml:space="preserve"> dashboard.</w:t>
      </w:r>
    </w:p>
    <w:p w:rsidR="00EC6A4F" w:rsidRDefault="00EC6A4F" w:rsidP="00342C36">
      <w:pPr>
        <w:keepLines/>
      </w:pPr>
      <w:r>
        <w:lastRenderedPageBreak/>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C6214B" w:rsidP="007837DB">
      <w:pPr>
        <w:pStyle w:val="Heading1"/>
      </w:pPr>
      <w:r>
        <w:t>neon-hive-manager</w:t>
      </w:r>
    </w:p>
    <w:p w:rsidR="007837DB" w:rsidRDefault="007837DB" w:rsidP="007837DB">
      <w:r>
        <w:t xml:space="preserve">The </w:t>
      </w:r>
      <w:r w:rsidR="00C6214B">
        <w:rPr>
          <w:rStyle w:val="EmphasizeChar"/>
        </w:rPr>
        <w:t>neon-hive-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proofErr w:type="gramStart"/>
      <w:r w:rsidRPr="003069BF">
        <w:rPr>
          <w:rFonts w:ascii="Consolas" w:hAnsi="Consolas"/>
          <w:color w:val="538135" w:themeColor="accent6" w:themeShade="BF"/>
          <w:sz w:val="19"/>
          <w:szCs w:val="19"/>
        </w:rPr>
        <w:t>definition.deflate</w:t>
      </w:r>
      <w:proofErr w:type="spellEnd"/>
      <w:proofErr w:type="gram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w:t>
      </w:r>
      <w:proofErr w:type="spellStart"/>
      <w:r w:rsidRPr="003069BF">
        <w:rPr>
          <w:rFonts w:ascii="Consolas" w:hAnsi="Consolas"/>
          <w:color w:val="538135" w:themeColor="accent6" w:themeShade="BF"/>
          <w:sz w:val="19"/>
          <w:szCs w:val="19"/>
        </w:rPr>
        <w:t>json</w:t>
      </w:r>
      <w:proofErr w:type="spellEnd"/>
      <w:r w:rsidRPr="003069BF">
        <w:rPr>
          <w:rFonts w:ascii="Consolas" w:hAnsi="Consolas"/>
          <w:color w:val="538135" w:themeColor="accent6" w:themeShade="BF"/>
          <w:sz w:val="19"/>
          <w:szCs w:val="19"/>
        </w:rPr>
        <w:t xml:space="preserve">/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MD5 hash of the definition (base64)</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pets.json</w:t>
      </w:r>
      <w:proofErr w:type="spellEnd"/>
      <w:r>
        <w:rPr>
          <w:rFonts w:ascii="Consolas" w:hAnsi="Consolas"/>
          <w:color w:val="538135" w:themeColor="accent6" w:themeShade="BF"/>
          <w:sz w:val="19"/>
          <w:szCs w:val="19"/>
        </w:rPr>
        <w:tab/>
      </w:r>
      <w:r>
        <w:rPr>
          <w:rFonts w:ascii="Consolas" w:hAnsi="Consolas"/>
          <w:color w:val="538135" w:themeColor="accent6" w:themeShade="BF"/>
          <w:sz w:val="19"/>
          <w:szCs w:val="19"/>
        </w:rPr>
        <w:tab/>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w:t>
      </w:r>
      <w:proofErr w:type="spellStart"/>
      <w:r w:rsidRPr="00EF0610">
        <w:rPr>
          <w:b/>
          <w:color w:val="C45911" w:themeColor="accent2" w:themeShade="BF"/>
        </w:rPr>
        <w:t>pets.json</w:t>
      </w:r>
      <w:proofErr w:type="spellEnd"/>
      <w:r w:rsidRPr="00EF0610">
        <w:rPr>
          <w:color w:val="C45911" w:themeColor="accent2" w:themeShade="BF"/>
        </w:rPr>
        <w:t xml:space="preserve"> </w:t>
      </w:r>
      <w:r>
        <w:t xml:space="preserve">file is initialized during hive setup and is used by </w:t>
      </w:r>
      <w:r w:rsidR="00C6214B">
        <w:rPr>
          <w:b/>
          <w:color w:val="C45911" w:themeColor="accent2" w:themeShade="BF"/>
        </w:rPr>
        <w:t>neon-hive-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7837DB" w:rsidRDefault="007837DB" w:rsidP="007837DB">
      <w:pPr>
        <w:pStyle w:val="Heading2"/>
      </w:pPr>
      <w:r>
        <w:rPr>
          <w:rFonts w:eastAsiaTheme="minorHAnsi"/>
        </w:rPr>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28" w:history="1">
        <w:proofErr w:type="spellStart"/>
        <w:r>
          <w:rPr>
            <w:rStyle w:val="Hyperlink"/>
          </w:rPr>
          <w:t>nhive</w:t>
        </w:r>
        <w:proofErr w:type="spellEnd"/>
        <w:r w:rsidRPr="00BB717B">
          <w:rPr>
            <w:rStyle w:val="Hyperlink"/>
          </w:rPr>
          <w:t>/</w:t>
        </w:r>
        <w:r w:rsidR="00C6214B">
          <w:rPr>
            <w:rStyle w:val="Hyperlink"/>
          </w:rPr>
          <w:t>neon-hive-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w:t>
      </w:r>
      <w:r w:rsidR="00C6214B">
        <w:t>neon-hive-manager</w:t>
      </w:r>
      <w:r>
        <w:t>:</w:t>
      </w:r>
      <w:r>
        <w:br/>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lastRenderedPageBreak/>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The number of seconds the service will wait between retrieving the current hi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load balancers.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leader</w:t>
      </w:r>
      <w:r>
        <w:br/>
        <w:t xml:space="preserve">        </w:t>
      </w:r>
      <w:proofErr w:type="spellStart"/>
      <w:r>
        <w:t>leader_ttl_seconds</w:t>
      </w:r>
      <w:proofErr w:type="spellEnd"/>
      <w:r>
        <w:t>: 60</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w:t>
      </w:r>
      <w:proofErr w:type="spellStart"/>
      <w:r>
        <w:t>json</w:t>
      </w:r>
      <w:proofErr w:type="spellEnd"/>
      <w:r>
        <w:t>&gt;</w:t>
      </w:r>
      <w:r>
        <w:br/>
        <w:t xml:space="preserve">            private: &lt;</w:t>
      </w:r>
      <w:proofErr w:type="spellStart"/>
      <w:r>
        <w:t>ProxyStatus</w:t>
      </w:r>
      <w:proofErr w:type="spellEnd"/>
      <w:r>
        <w:t xml:space="preserve"> json&gt;</w:t>
      </w:r>
      <w:r>
        <w:br/>
        <w:t xml:space="preserve">        </w:t>
      </w:r>
      <w:r>
        <w:br/>
        <w:t xml:space="preserve">        proxies:</w:t>
      </w:r>
      <w:r>
        <w:br/>
        <w:t xml:space="preserve">            public:</w:t>
      </w:r>
      <w:r>
        <w:br/>
        <w:t xml:space="preserve">                conf: haproxy.zip</w:t>
      </w:r>
      <w:r>
        <w:br/>
        <w:t xml:space="preserve">                hash: &lt;MD5 hash of </w:t>
      </w:r>
      <w:proofErr w:type="spellStart"/>
      <w:r>
        <w:t>conf+certs</w:t>
      </w:r>
      <w:proofErr w:type="spellEnd"/>
      <w:r>
        <w:t>&gt;</w:t>
      </w:r>
      <w:r>
        <w:br/>
        <w:t xml:space="preserve">            private:</w:t>
      </w:r>
      <w:r>
        <w:br/>
        <w:t xml:space="preserve">                </w:t>
      </w:r>
      <w:proofErr w:type="spellStart"/>
      <w:r>
        <w:t>conf</w:t>
      </w:r>
      <w:proofErr w:type="spellEnd"/>
      <w:r>
        <w:t>: haproxy.zip</w:t>
      </w:r>
      <w:r>
        <w:br/>
        <w:t xml:space="preserve">                hash: &lt;MD5 hash of </w:t>
      </w:r>
      <w:proofErr w:type="spellStart"/>
      <w:r>
        <w:t>conf+certs</w:t>
      </w:r>
      <w:proofErr w:type="spellEnd"/>
      <w:r>
        <w:t>&gt;</w:t>
      </w:r>
      <w:r>
        <w:br/>
      </w:r>
      <w:r>
        <w:br/>
        <w:t xml:space="preserve">        </w:t>
      </w:r>
      <w:proofErr w:type="spellStart"/>
      <w:r>
        <w:t>conf</w:t>
      </w:r>
      <w:proofErr w:type="spellEnd"/>
      <w:r>
        <w:t>:</w:t>
      </w:r>
      <w:r>
        <w:br/>
        <w:t xml:space="preserve">            reload</w:t>
      </w:r>
      <w:r>
        <w:br/>
        <w:t xml:space="preserve">            cert-update</w:t>
      </w:r>
      <w:r>
        <w:br/>
      </w:r>
      <w:r>
        <w:br/>
        <w:t xml:space="preserve">            public:</w:t>
      </w:r>
      <w:r>
        <w:br/>
        <w:t xml:space="preserve">                settings: &lt;</w:t>
      </w:r>
      <w:proofErr w:type="spellStart"/>
      <w:r>
        <w:t>ProxySettings</w:t>
      </w:r>
      <w:proofErr w:type="spellEnd"/>
      <w:r>
        <w:t xml:space="preserve"> </w:t>
      </w:r>
      <w:proofErr w:type="spellStart"/>
      <w:r>
        <w:t>json</w:t>
      </w:r>
      <w:proofErr w:type="spellEnd"/>
      <w:r>
        <w:t>&gt;</w:t>
      </w:r>
      <w:r>
        <w:br/>
        <w:t xml:space="preserve">                routes:</w:t>
      </w:r>
      <w:r>
        <w:br/>
        <w:t xml:space="preserve">                    name1: &lt;</w:t>
      </w:r>
      <w:proofErr w:type="spellStart"/>
      <w:r>
        <w:t>ProxyRoute</w:t>
      </w:r>
      <w:proofErr w:type="spellEnd"/>
      <w:r>
        <w:t xml:space="preserve"> </w:t>
      </w:r>
      <w:proofErr w:type="spellStart"/>
      <w:r>
        <w:t>json</w:t>
      </w:r>
      <w:proofErr w:type="spellEnd"/>
      <w:r>
        <w:t>&gt;</w:t>
      </w:r>
      <w:r>
        <w:br/>
        <w:t xml:space="preserve">                    name2: &lt;</w:t>
      </w:r>
      <w:proofErr w:type="spellStart"/>
      <w:r>
        <w:t>ProxyRoute</w:t>
      </w:r>
      <w:proofErr w:type="spellEnd"/>
      <w:r>
        <w:t xml:space="preserve"> json&gt;</w:t>
      </w:r>
      <w:r>
        <w:br/>
        <w:t xml:space="preserve">                    ...</w:t>
      </w:r>
      <w:r>
        <w:br/>
        <w:t xml:space="preserve">            private:</w:t>
      </w:r>
      <w:r>
        <w:br/>
        <w:t xml:space="preserve">                settings: &lt;</w:t>
      </w:r>
      <w:proofErr w:type="spellStart"/>
      <w:r>
        <w:t>ProxySettings</w:t>
      </w:r>
      <w:proofErr w:type="spellEnd"/>
      <w:r>
        <w:t xml:space="preserve"> </w:t>
      </w:r>
      <w:proofErr w:type="spellStart"/>
      <w:r>
        <w:t>json</w:t>
      </w:r>
      <w:proofErr w:type="spellEnd"/>
      <w:r>
        <w:t>&gt;</w:t>
      </w:r>
      <w:r>
        <w:br/>
        <w:t xml:space="preserve">                routes:</w:t>
      </w:r>
      <w:r>
        <w:br/>
        <w:t xml:space="preserve">                    name1: &lt;</w:t>
      </w:r>
      <w:proofErr w:type="spellStart"/>
      <w:r>
        <w:t>ProxyRoute</w:t>
      </w:r>
      <w:proofErr w:type="spellEnd"/>
      <w:r>
        <w:t xml:space="preserve"> </w:t>
      </w:r>
      <w:proofErr w:type="spellStart"/>
      <w:r>
        <w:t>json</w:t>
      </w:r>
      <w:proofErr w:type="spellEnd"/>
      <w:r>
        <w:t>&gt;</w:t>
      </w:r>
      <w:r>
        <w:br/>
        <w:t xml:space="preserve">                    name2: &lt;</w:t>
      </w:r>
      <w:proofErr w:type="spellStart"/>
      <w:r>
        <w:t>ProxyRoute</w:t>
      </w:r>
      <w:proofErr w:type="spellEnd"/>
      <w:r>
        <w:t xml:space="preserve"> json&gt;</w:t>
      </w:r>
      <w:r>
        <w:br/>
        <w:t xml:space="preserve">                    ...</w:t>
      </w:r>
    </w:p>
    <w:p w:rsidR="007837DB" w:rsidRDefault="007837DB" w:rsidP="007837DB">
      <w:r>
        <w:t>where:</w:t>
      </w:r>
    </w:p>
    <w:p w:rsidR="007837DB" w:rsidRDefault="007837DB" w:rsidP="007837DB">
      <w:pPr>
        <w:ind w:left="2160" w:hanging="1800"/>
      </w:pPr>
      <w:r>
        <w:rPr>
          <w:rStyle w:val="EmphasizeChar"/>
        </w:rPr>
        <w:t>leader</w:t>
      </w:r>
      <w:r>
        <w:t xml:space="preserve"> </w:t>
      </w:r>
      <w:r>
        <w:tab/>
        <w:t xml:space="preserve">is used to ensure that only one instance of </w:t>
      </w:r>
      <w:r>
        <w:rPr>
          <w:rStyle w:val="EmphasizeChar"/>
        </w:rPr>
        <w:t>neon-proxy-manager</w:t>
      </w:r>
      <w:r>
        <w:t xml:space="preserve"> is actually active.</w:t>
      </w:r>
    </w:p>
    <w:p w:rsidR="007837DB" w:rsidRDefault="007837DB" w:rsidP="007837DB">
      <w:pPr>
        <w:ind w:left="2160" w:hanging="1800"/>
      </w:pPr>
      <w:proofErr w:type="spellStart"/>
      <w:r>
        <w:rPr>
          <w:rStyle w:val="EmphasizeChar"/>
        </w:rPr>
        <w:t>leader_ttl_seconds</w:t>
      </w:r>
      <w:proofErr w:type="spellEnd"/>
      <w:r>
        <w:rPr>
          <w:rStyle w:val="EmphasizeChar"/>
        </w:rPr>
        <w:tab/>
      </w:r>
      <w:r w:rsidRPr="00410779">
        <w:t>(</w:t>
      </w:r>
      <w:r w:rsidRPr="00410779">
        <w:rPr>
          <w:rStyle w:val="EmphasizeChar"/>
        </w:rPr>
        <w:t>double</w:t>
      </w:r>
      <w:r w:rsidRPr="00410779">
        <w:t xml:space="preserve">) specifies the number of seconds a leader will hold onto the leader lock without renewing the session.  This should be somewhat longer than the time it takes for the </w:t>
      </w:r>
      <w:r w:rsidRPr="00E60ADB">
        <w:rPr>
          <w:rStyle w:val="EmphasizeChar"/>
        </w:rPr>
        <w:t>neon-proxy-manager</w:t>
      </w:r>
      <w:r w:rsidRPr="00410779">
        <w:t xml:space="preserve"> to generate the proxy configurations.  You may wish to increase this time for </w:t>
      </w:r>
      <w:r>
        <w:t>hive</w:t>
      </w:r>
      <w:r w:rsidRPr="00410779">
        <w:t>s with very extensive proxy routing rules.</w:t>
      </w:r>
      <w:r>
        <w:rPr>
          <w:rStyle w:val="EmphasizeChar"/>
        </w:rPr>
        <w:br/>
      </w:r>
      <w:r>
        <w:rPr>
          <w:rStyle w:val="EmphasizeChar"/>
        </w:rPr>
        <w:br/>
      </w:r>
      <w:r w:rsidRPr="00410779">
        <w:t xml:space="preserve">Note that under certain circumstances, it may up to this much time for a new </w:t>
      </w:r>
      <w:r w:rsidRPr="00410779">
        <w:lastRenderedPageBreak/>
        <w:t>leader to take over when the previous leader was terminated so you don’t want to set this too high.</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specifies how often the proxy manager should scan TLS certificates persisted in Vault for expiration checks and updates and also poll the individual load balancer definitions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conf</w:t>
      </w:r>
      <w:r>
        <w:rPr>
          <w:rStyle w:val="EmphasizeChar"/>
        </w:rPr>
        <w:tab/>
      </w:r>
      <w:r w:rsidRPr="00410779">
        <w:t xml:space="preserve">holds public or private </w:t>
      </w:r>
      <w:r>
        <w:t>load balancer</w:t>
      </w:r>
      <w:r w:rsidRPr="00410779">
        <w:t xml:space="preserve"> generated HAProxy configuration as a ZIP archive.</w:t>
      </w:r>
    </w:p>
    <w:p w:rsidR="007837DB" w:rsidRDefault="007837DB" w:rsidP="007837DB">
      <w:pPr>
        <w:ind w:left="2160" w:hanging="1800"/>
        <w:rPr>
          <w:rStyle w:val="EmphasizeChar"/>
          <w:b w:val="0"/>
        </w:rPr>
      </w:pPr>
      <w:r>
        <w:rPr>
          <w:rStyle w:val="EmphasizeChar"/>
        </w:rPr>
        <w:t>proxies/*/hash</w:t>
      </w:r>
      <w:r>
        <w:rPr>
          <w:rStyle w:val="EmphasizeChar"/>
        </w:rPr>
        <w:tab/>
      </w:r>
      <w:r w:rsidRPr="00410779">
        <w:t>is the MD5 hash of the public or private proxy’s conf archive combined with the hash of all of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r w:rsidRPr="00410779">
        <w:rPr>
          <w:rStyle w:val="EmphasizeChar"/>
        </w:rPr>
        <w:t>json</w:t>
      </w:r>
      <w:r w:rsidRPr="00410779">
        <w:t xml:space="preserve">) describes the proxy route status at the time the neon-proxy-manager last processed </w:t>
      </w:r>
      <w:r>
        <w:t>hive rules</w:t>
      </w:r>
      <w:r w:rsidRPr="00410779">
        <w:t xml:space="preserve"> for the named </w:t>
      </w:r>
      <w:r>
        <w:t>load balancer</w:t>
      </w:r>
      <w:r w:rsidRPr="00410779">
        <w:t>.</w:t>
      </w:r>
    </w:p>
    <w:p w:rsidR="007837DB" w:rsidRDefault="007837DB" w:rsidP="007837DB">
      <w:pPr>
        <w:ind w:left="2160" w:hanging="1800"/>
        <w:rPr>
          <w:rStyle w:val="EmphasizeChar"/>
          <w:b w:val="0"/>
        </w:rPr>
      </w:pPr>
      <w:r>
        <w:rPr>
          <w:rStyle w:val="EmphasizeChar"/>
        </w:rPr>
        <w:t>conf</w:t>
      </w:r>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 configuration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r>
        <w:rPr>
          <w:rStyle w:val="EmphasizeChar"/>
        </w:rPr>
        <w:t>conf</w:t>
      </w:r>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r>
        <w:rPr>
          <w:b/>
          <w:color w:val="C45911" w:themeColor="accent2" w:themeShade="BF"/>
        </w:rPr>
        <w:t>conf</w:t>
      </w:r>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conf/*</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lastRenderedPageBreak/>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Pr>
          <w:rStyle w:val="EmphasizeChar"/>
        </w:rPr>
        <w:t>haproxy.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will be computed for the haproxy.zip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conf</w:t>
      </w:r>
      <w:r>
        <w:t xml:space="preserve"> key for changes and will dynamically update itself when the configuration changes.</w:t>
      </w:r>
    </w:p>
    <w:p w:rsidR="007837DB" w:rsidRDefault="007837DB" w:rsidP="007837DB">
      <w:r>
        <w:t>The proxy manager also periodically polls the certificates in Vault, proxy settings and route definitions performing the steps outlined above as a way to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w:t>
      </w:r>
      <w:proofErr w:type="spellStart"/>
      <w:r>
        <w:t>neonHIVE</w:t>
      </w:r>
      <w:proofErr w:type="spellEnd"/>
      <w:r>
        <w:t xml:space="preserve"> services. </w:t>
      </w:r>
    </w:p>
    <w:p w:rsidR="007837DB" w:rsidRDefault="007837DB" w:rsidP="007837DB">
      <w:r>
        <w:t>The public and private hive load balancers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CE3E21" w:rsidRDefault="00CE3E21" w:rsidP="00CE3E21">
      <w:proofErr w:type="spellStart"/>
      <w:r>
        <w:t>neonHIVEs</w:t>
      </w:r>
      <w:proofErr w:type="spellEnd"/>
      <w:r>
        <w:t xml:space="preserve"> reserves a block of 200 ports on the ingress network for each of the public and private proxies.</w:t>
      </w:r>
    </w:p>
    <w:p w:rsidR="00CE3E21" w:rsidRDefault="00CE3E21" w:rsidP="00CE3E21">
      <w:r w:rsidRPr="00C82454">
        <w:rPr>
          <w:b/>
          <w:color w:val="C45911" w:themeColor="accent2" w:themeShade="BF"/>
        </w:rPr>
        <w:t>neon-proxy-public</w:t>
      </w:r>
      <w:r>
        <w:t>: ports 80/443 + 5100 – 5299</w:t>
      </w:r>
    </w:p>
    <w:p w:rsidR="00CE3E21" w:rsidRDefault="00CE3E21" w:rsidP="00CE3E21">
      <w:r>
        <w:tab/>
        <w:t xml:space="preserve">http: </w:t>
      </w:r>
      <w:r>
        <w:tab/>
      </w:r>
      <w:r>
        <w:tab/>
        <w:t>80</w:t>
      </w:r>
      <w:r>
        <w:br/>
      </w:r>
      <w:r>
        <w:tab/>
        <w:t>https:</w:t>
      </w:r>
      <w:r>
        <w:tab/>
      </w:r>
      <w:r>
        <w:tab/>
        <w:t>443</w:t>
      </w:r>
      <w:r>
        <w:br/>
      </w:r>
      <w:r>
        <w:tab/>
        <w:t>custom:</w:t>
      </w:r>
      <w:r>
        <w:tab/>
      </w:r>
      <w:r>
        <w:tab/>
        <w:t>510- - 5299</w:t>
      </w:r>
    </w:p>
    <w:p w:rsidR="00CE3E21" w:rsidRDefault="00CE3E21" w:rsidP="00CE3E21">
      <w:r>
        <w:t xml:space="preserve">Edge routers or load balancers will typically be configured to route external </w:t>
      </w:r>
      <w:r w:rsidRPr="00955802">
        <w:rPr>
          <w:rStyle w:val="EmphasizeChar"/>
        </w:rPr>
        <w:t>HTTP/HTTPS</w:t>
      </w:r>
      <w:r>
        <w:t xml:space="preserve"> traffic to port </w:t>
      </w:r>
      <w:r w:rsidRPr="00955802">
        <w:rPr>
          <w:rStyle w:val="EmphasizeChar"/>
        </w:rPr>
        <w:t>80/443</w:t>
      </w:r>
      <w:r>
        <w:t xml:space="preserve"> to any non-pet hive node.  This traffic will be directed to </w:t>
      </w:r>
      <w:r w:rsidRPr="00CD51E4">
        <w:rPr>
          <w:rStyle w:val="EmphasizeChar"/>
        </w:rPr>
        <w:t>neon-proxy-public</w:t>
      </w:r>
      <w:r>
        <w:t xml:space="preserve"> instances via the Docker ingress network where the traffic will be directed to the configured backend services.</w:t>
      </w:r>
    </w:p>
    <w:p w:rsidR="00CE3E21" w:rsidRDefault="00CE3E21" w:rsidP="00CE3E21">
      <w:r w:rsidRPr="00C82454">
        <w:rPr>
          <w:b/>
          <w:color w:val="C45911" w:themeColor="accent2" w:themeShade="BF"/>
        </w:rPr>
        <w:t>neon-proxy-private</w:t>
      </w:r>
      <w:r>
        <w:t>: ports 5300 – 5499</w:t>
      </w:r>
    </w:p>
    <w:p w:rsidR="00CE3E21" w:rsidRDefault="00CE3E21" w:rsidP="00CE3E21">
      <w:r>
        <w:lastRenderedPageBreak/>
        <w:tab/>
        <w:t>http:</w:t>
      </w:r>
      <w:r>
        <w:tab/>
      </w:r>
      <w:r>
        <w:tab/>
        <w:t>5300</w:t>
      </w:r>
      <w:r>
        <w:br/>
      </w:r>
      <w:r>
        <w:tab/>
        <w:t>https:</w:t>
      </w:r>
      <w:r>
        <w:tab/>
      </w:r>
      <w:r>
        <w:tab/>
        <w:t>5301</w:t>
      </w:r>
      <w:r>
        <w:br/>
      </w:r>
      <w:r>
        <w:tab/>
        <w:t>custom:</w:t>
      </w:r>
      <w:r>
        <w:tab/>
      </w:r>
      <w:r>
        <w:tab/>
        <w:t>5302 - 5499</w:t>
      </w:r>
    </w:p>
    <w:p w:rsidR="00CE3E21" w:rsidRDefault="00CE3E21" w:rsidP="00CE3E21">
      <w:r>
        <w:t>The first two ports are reserved for inbound HTTP and HTTPS traffic.  Most, if not all HTTP(S) requests should be directed to these ports and then the proxies should be configured with routes that use the HTTP host header to decide where to deliver traffic.</w:t>
      </w:r>
    </w:p>
    <w:p w:rsidR="007837DB" w:rsidRDefault="00CE3E21" w:rsidP="00CE3E21">
      <w:r>
        <w:t>The remaining 198 ports in this block can be used for routing TCP connections, HTTPS pass-thru, or HTTPS endpoints for older clients that don’t support SNI (server name indication).  You’ll need to manually configure your edge router or load balancer to route inbound traffic to the correct port.</w:t>
      </w:r>
      <w:bookmarkStart w:id="0" w:name="_GoBack"/>
      <w:bookmarkEnd w:id="0"/>
    </w:p>
    <w:p w:rsidR="00B03243" w:rsidRDefault="006C0990" w:rsidP="00B03243">
      <w:pPr>
        <w:pStyle w:val="Heading1"/>
      </w:pPr>
      <w:r>
        <w:t>Hive</w:t>
      </w:r>
      <w:r w:rsidR="00B03243">
        <w:t xml:space="preserve"> CRON</w:t>
      </w:r>
    </w:p>
    <w:p w:rsidR="002C2F68" w:rsidRDefault="00D35B36" w:rsidP="00B03243">
      <w:proofErr w:type="spellStart"/>
      <w:r>
        <w:t>neonHIVE</w:t>
      </w:r>
      <w:proofErr w:type="spellEnd"/>
      <w:r w:rsidR="00B03243">
        <w:t xml:space="preserve"> includes the </w:t>
      </w:r>
      <w:r w:rsidR="00D713F8">
        <w:rPr>
          <w:rStyle w:val="EmphasizeChar"/>
        </w:rPr>
        <w:t>neon-hive-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w:t>
      </w:r>
      <w:r w:rsidR="00D713F8">
        <w:rPr>
          <w:rStyle w:val="EmphasizeChar"/>
        </w:rPr>
        <w:t>neon-hive-cron</w:t>
      </w:r>
      <w:r w:rsidR="002C2F68">
        <w:t>.</w:t>
      </w:r>
    </w:p>
    <w:p w:rsidR="00AE57B2" w:rsidRDefault="00AE57B2" w:rsidP="00B03243">
      <w:r>
        <w:t>Here’s an example of how this lays out:</w:t>
      </w:r>
    </w:p>
    <w:p w:rsidR="00A432A3" w:rsidRDefault="006C0990" w:rsidP="00A432A3">
      <w:pPr>
        <w:pStyle w:val="Code"/>
      </w:pPr>
      <w:r>
        <w:t>neon/service:</w:t>
      </w:r>
      <w:r>
        <w:br/>
        <w:t xml:space="preserve">    </w:t>
      </w:r>
      <w:r w:rsidR="00D713F8">
        <w:t>neon-hive-cron</w:t>
      </w:r>
      <w:r w:rsidR="00AE57B2">
        <w:t>:</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lastRenderedPageBreak/>
        <w:t>poll-seconds</w:t>
      </w:r>
      <w:r>
        <w:tab/>
        <w:t xml:space="preserve">Specifies the interval at which </w:t>
      </w:r>
      <w:r w:rsidR="00D713F8">
        <w:rPr>
          <w:rStyle w:val="EmphasizeChar"/>
        </w:rPr>
        <w:t>neon-hive-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D713F8">
        <w:rPr>
          <w:rStyle w:val="EmphasizeChar"/>
        </w:rPr>
        <w:t>neon-hive-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D713F8">
        <w:rPr>
          <w:rStyle w:val="EmphasizeChar"/>
        </w:rPr>
        <w:t>neon-hive-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lastRenderedPageBreak/>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00D713F8">
        <w:rPr>
          <w:rStyle w:val="EmphasizeChar"/>
        </w:rPr>
        <w:t>neon-hive-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proofErr w:type="spellStart"/>
      <w:r w:rsidR="00D35B36">
        <w:t>neonHIVE</w:t>
      </w:r>
      <w:proofErr w:type="spellEnd"/>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D713F8">
        <w:rPr>
          <w:rStyle w:val="EmphasizeChar"/>
        </w:rPr>
        <w:t>neon-hive-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D713F8">
        <w:rPr>
          <w:rStyle w:val="EmphasizeChar"/>
        </w:rPr>
        <w:t>neon-hive-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proofErr w:type="spellStart"/>
      <w:r>
        <w:t>neonHIVE</w:t>
      </w:r>
      <w:proofErr w:type="spellEnd"/>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lastRenderedPageBreak/>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40AE3" w:rsidRDefault="00940AE3" w:rsidP="005A524E">
      <w:pPr>
        <w:spacing w:after="0" w:line="240" w:lineRule="auto"/>
      </w:pPr>
      <w:r>
        <w:separator/>
      </w:r>
    </w:p>
  </w:endnote>
  <w:endnote w:type="continuationSeparator" w:id="0">
    <w:p w:rsidR="00940AE3" w:rsidRDefault="00940AE3"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40AE3" w:rsidRDefault="00940AE3" w:rsidP="005A524E">
      <w:pPr>
        <w:spacing w:after="0" w:line="240" w:lineRule="auto"/>
      </w:pPr>
      <w:r>
        <w:separator/>
      </w:r>
    </w:p>
  </w:footnote>
  <w:footnote w:type="continuationSeparator" w:id="0">
    <w:p w:rsidR="00940AE3" w:rsidRDefault="00940AE3"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
  </w:num>
  <w:num w:numId="3">
    <w:abstractNumId w:val="5"/>
  </w:num>
  <w:num w:numId="4">
    <w:abstractNumId w:val="8"/>
  </w:num>
  <w:num w:numId="5">
    <w:abstractNumId w:val="14"/>
  </w:num>
  <w:num w:numId="6">
    <w:abstractNumId w:val="6"/>
  </w:num>
  <w:num w:numId="7">
    <w:abstractNumId w:val="13"/>
  </w:num>
  <w:num w:numId="8">
    <w:abstractNumId w:val="9"/>
  </w:num>
  <w:num w:numId="9">
    <w:abstractNumId w:val="1"/>
  </w:num>
  <w:num w:numId="10">
    <w:abstractNumId w:val="0"/>
  </w:num>
  <w:num w:numId="11">
    <w:abstractNumId w:val="7"/>
  </w:num>
  <w:num w:numId="12">
    <w:abstractNumId w:val="4"/>
  </w:num>
  <w:num w:numId="13">
    <w:abstractNumId w:val="2"/>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A21E7"/>
    <w:rsid w:val="000A2481"/>
    <w:rsid w:val="000A3810"/>
    <w:rsid w:val="000A7765"/>
    <w:rsid w:val="000B0039"/>
    <w:rsid w:val="000C2D54"/>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53D7"/>
    <w:rsid w:val="001368FB"/>
    <w:rsid w:val="00137A26"/>
    <w:rsid w:val="0014530B"/>
    <w:rsid w:val="00146124"/>
    <w:rsid w:val="00163E82"/>
    <w:rsid w:val="00165131"/>
    <w:rsid w:val="00181944"/>
    <w:rsid w:val="00182D97"/>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02661"/>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245B"/>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03A7"/>
    <w:rsid w:val="003729E4"/>
    <w:rsid w:val="0037372B"/>
    <w:rsid w:val="00373CF0"/>
    <w:rsid w:val="00374DD9"/>
    <w:rsid w:val="003838FC"/>
    <w:rsid w:val="00385CC5"/>
    <w:rsid w:val="00386669"/>
    <w:rsid w:val="00386A0C"/>
    <w:rsid w:val="00390D9E"/>
    <w:rsid w:val="00392541"/>
    <w:rsid w:val="00393C93"/>
    <w:rsid w:val="003A2EFC"/>
    <w:rsid w:val="003A6FE4"/>
    <w:rsid w:val="003B3B51"/>
    <w:rsid w:val="003B3BB9"/>
    <w:rsid w:val="003B6F2C"/>
    <w:rsid w:val="003C06AE"/>
    <w:rsid w:val="003D650B"/>
    <w:rsid w:val="003E1A39"/>
    <w:rsid w:val="003E632E"/>
    <w:rsid w:val="003F03E6"/>
    <w:rsid w:val="003F165A"/>
    <w:rsid w:val="003F65FD"/>
    <w:rsid w:val="00400F62"/>
    <w:rsid w:val="00403D95"/>
    <w:rsid w:val="004047BB"/>
    <w:rsid w:val="00404DE1"/>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6224"/>
    <w:rsid w:val="00515E9C"/>
    <w:rsid w:val="005206F4"/>
    <w:rsid w:val="00521E8E"/>
    <w:rsid w:val="00525FCF"/>
    <w:rsid w:val="00527817"/>
    <w:rsid w:val="005303F3"/>
    <w:rsid w:val="00532438"/>
    <w:rsid w:val="00533BA8"/>
    <w:rsid w:val="005358C3"/>
    <w:rsid w:val="0054501F"/>
    <w:rsid w:val="00553E64"/>
    <w:rsid w:val="00555905"/>
    <w:rsid w:val="00556FF6"/>
    <w:rsid w:val="0055788B"/>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2F06"/>
    <w:rsid w:val="005B4877"/>
    <w:rsid w:val="005B7982"/>
    <w:rsid w:val="005C69D3"/>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645F2"/>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B0AA5"/>
    <w:rsid w:val="006C0990"/>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18C3"/>
    <w:rsid w:val="0072306A"/>
    <w:rsid w:val="00725764"/>
    <w:rsid w:val="00730C7E"/>
    <w:rsid w:val="007458B0"/>
    <w:rsid w:val="00747E03"/>
    <w:rsid w:val="00763985"/>
    <w:rsid w:val="00764988"/>
    <w:rsid w:val="0076603C"/>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6145"/>
    <w:rsid w:val="00803D31"/>
    <w:rsid w:val="00807C20"/>
    <w:rsid w:val="008102EF"/>
    <w:rsid w:val="00812A37"/>
    <w:rsid w:val="00821B9D"/>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B2538"/>
    <w:rsid w:val="008B37FF"/>
    <w:rsid w:val="008B4F90"/>
    <w:rsid w:val="008C1338"/>
    <w:rsid w:val="008C7D42"/>
    <w:rsid w:val="008C7F51"/>
    <w:rsid w:val="008D693B"/>
    <w:rsid w:val="008E4563"/>
    <w:rsid w:val="008E5196"/>
    <w:rsid w:val="008E5C11"/>
    <w:rsid w:val="008F1236"/>
    <w:rsid w:val="00900C2A"/>
    <w:rsid w:val="00902F97"/>
    <w:rsid w:val="0091012C"/>
    <w:rsid w:val="009142C9"/>
    <w:rsid w:val="00933E8D"/>
    <w:rsid w:val="00936E37"/>
    <w:rsid w:val="00940AE3"/>
    <w:rsid w:val="0094667D"/>
    <w:rsid w:val="009551BC"/>
    <w:rsid w:val="0097009C"/>
    <w:rsid w:val="00970BB7"/>
    <w:rsid w:val="009732BE"/>
    <w:rsid w:val="00974F0B"/>
    <w:rsid w:val="00994515"/>
    <w:rsid w:val="009A0136"/>
    <w:rsid w:val="009A1239"/>
    <w:rsid w:val="009A30F5"/>
    <w:rsid w:val="009A412C"/>
    <w:rsid w:val="009A7BA8"/>
    <w:rsid w:val="009B3FF7"/>
    <w:rsid w:val="009B6114"/>
    <w:rsid w:val="009B70FC"/>
    <w:rsid w:val="009B754D"/>
    <w:rsid w:val="009D0C1F"/>
    <w:rsid w:val="009D6700"/>
    <w:rsid w:val="009E6870"/>
    <w:rsid w:val="009F0740"/>
    <w:rsid w:val="009F47F7"/>
    <w:rsid w:val="009F4AE8"/>
    <w:rsid w:val="009F5735"/>
    <w:rsid w:val="009F60AB"/>
    <w:rsid w:val="009F68D0"/>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DC"/>
    <w:rsid w:val="00AC558C"/>
    <w:rsid w:val="00AC780E"/>
    <w:rsid w:val="00AC7FD7"/>
    <w:rsid w:val="00AD6A6A"/>
    <w:rsid w:val="00AE1E47"/>
    <w:rsid w:val="00AE2235"/>
    <w:rsid w:val="00AE35BD"/>
    <w:rsid w:val="00AE57B2"/>
    <w:rsid w:val="00AE73D0"/>
    <w:rsid w:val="00AF0396"/>
    <w:rsid w:val="00AF1FD6"/>
    <w:rsid w:val="00AF3168"/>
    <w:rsid w:val="00AF3E77"/>
    <w:rsid w:val="00AF500B"/>
    <w:rsid w:val="00AF7A0F"/>
    <w:rsid w:val="00B00AD6"/>
    <w:rsid w:val="00B01962"/>
    <w:rsid w:val="00B02164"/>
    <w:rsid w:val="00B02A48"/>
    <w:rsid w:val="00B02DC7"/>
    <w:rsid w:val="00B03243"/>
    <w:rsid w:val="00B13130"/>
    <w:rsid w:val="00B15495"/>
    <w:rsid w:val="00B20572"/>
    <w:rsid w:val="00B220BE"/>
    <w:rsid w:val="00B22936"/>
    <w:rsid w:val="00B2524D"/>
    <w:rsid w:val="00B26A2A"/>
    <w:rsid w:val="00B34EC9"/>
    <w:rsid w:val="00B37F98"/>
    <w:rsid w:val="00B4765B"/>
    <w:rsid w:val="00B50ACE"/>
    <w:rsid w:val="00B50C5B"/>
    <w:rsid w:val="00B521B4"/>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4717"/>
    <w:rsid w:val="00C05BB5"/>
    <w:rsid w:val="00C06F9E"/>
    <w:rsid w:val="00C0705F"/>
    <w:rsid w:val="00C15604"/>
    <w:rsid w:val="00C2194F"/>
    <w:rsid w:val="00C240C5"/>
    <w:rsid w:val="00C24CB8"/>
    <w:rsid w:val="00C3382D"/>
    <w:rsid w:val="00C33B6A"/>
    <w:rsid w:val="00C37572"/>
    <w:rsid w:val="00C3780E"/>
    <w:rsid w:val="00C37AD5"/>
    <w:rsid w:val="00C41847"/>
    <w:rsid w:val="00C42BD1"/>
    <w:rsid w:val="00C44586"/>
    <w:rsid w:val="00C50A1A"/>
    <w:rsid w:val="00C5161C"/>
    <w:rsid w:val="00C532BB"/>
    <w:rsid w:val="00C53C45"/>
    <w:rsid w:val="00C60F1A"/>
    <w:rsid w:val="00C61140"/>
    <w:rsid w:val="00C6214B"/>
    <w:rsid w:val="00C64340"/>
    <w:rsid w:val="00C748CD"/>
    <w:rsid w:val="00C80B04"/>
    <w:rsid w:val="00C83B79"/>
    <w:rsid w:val="00C86532"/>
    <w:rsid w:val="00C90467"/>
    <w:rsid w:val="00C908D3"/>
    <w:rsid w:val="00C9250D"/>
    <w:rsid w:val="00C96744"/>
    <w:rsid w:val="00CB238B"/>
    <w:rsid w:val="00CB57FD"/>
    <w:rsid w:val="00CD34DF"/>
    <w:rsid w:val="00CD43A0"/>
    <w:rsid w:val="00CD540B"/>
    <w:rsid w:val="00CE1A4E"/>
    <w:rsid w:val="00CE3E21"/>
    <w:rsid w:val="00CE73CE"/>
    <w:rsid w:val="00CF3194"/>
    <w:rsid w:val="00CF6B1D"/>
    <w:rsid w:val="00D004A9"/>
    <w:rsid w:val="00D031D7"/>
    <w:rsid w:val="00D15CB3"/>
    <w:rsid w:val="00D16007"/>
    <w:rsid w:val="00D16E62"/>
    <w:rsid w:val="00D21C1F"/>
    <w:rsid w:val="00D243FF"/>
    <w:rsid w:val="00D30F6B"/>
    <w:rsid w:val="00D35B36"/>
    <w:rsid w:val="00D35E3F"/>
    <w:rsid w:val="00D4554F"/>
    <w:rsid w:val="00D53708"/>
    <w:rsid w:val="00D6472A"/>
    <w:rsid w:val="00D672F6"/>
    <w:rsid w:val="00D713F8"/>
    <w:rsid w:val="00D72CB6"/>
    <w:rsid w:val="00D8091D"/>
    <w:rsid w:val="00D81EF1"/>
    <w:rsid w:val="00D87115"/>
    <w:rsid w:val="00D87273"/>
    <w:rsid w:val="00D87D54"/>
    <w:rsid w:val="00D92070"/>
    <w:rsid w:val="00D93F1A"/>
    <w:rsid w:val="00DA05B8"/>
    <w:rsid w:val="00DA3EC7"/>
    <w:rsid w:val="00DA3F38"/>
    <w:rsid w:val="00DB0A59"/>
    <w:rsid w:val="00DB23A1"/>
    <w:rsid w:val="00DB42CC"/>
    <w:rsid w:val="00DB6E71"/>
    <w:rsid w:val="00DC0C9A"/>
    <w:rsid w:val="00DC149C"/>
    <w:rsid w:val="00DC1A41"/>
    <w:rsid w:val="00DC6A2E"/>
    <w:rsid w:val="00DD20D6"/>
    <w:rsid w:val="00DD255B"/>
    <w:rsid w:val="00DD2D0E"/>
    <w:rsid w:val="00DD5447"/>
    <w:rsid w:val="00DD5518"/>
    <w:rsid w:val="00DD5A89"/>
    <w:rsid w:val="00DE5033"/>
    <w:rsid w:val="00DF01B1"/>
    <w:rsid w:val="00DF1A94"/>
    <w:rsid w:val="00DF35AB"/>
    <w:rsid w:val="00DF4C4D"/>
    <w:rsid w:val="00DF5171"/>
    <w:rsid w:val="00DF6269"/>
    <w:rsid w:val="00E03C5D"/>
    <w:rsid w:val="00E10097"/>
    <w:rsid w:val="00E207F7"/>
    <w:rsid w:val="00E23D1F"/>
    <w:rsid w:val="00E24FA3"/>
    <w:rsid w:val="00E25791"/>
    <w:rsid w:val="00E273F0"/>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5C5E"/>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A8D771"/>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hyperlink" Target="https://hub.docker.com/r/neoncluster/neon-cluster-manager/" TargetMode="Externa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1204B2-1B84-4100-88F1-E631309024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85</TotalTime>
  <Pages>25</Pages>
  <Words>7044</Words>
  <Characters>40152</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505</cp:revision>
  <dcterms:created xsi:type="dcterms:W3CDTF">2016-11-29T18:47:00Z</dcterms:created>
  <dcterms:modified xsi:type="dcterms:W3CDTF">2018-07-24T21:10:00Z</dcterms:modified>
</cp:coreProperties>
</file>